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Override PartName="/ppt/tags/tag2.xml" ContentType="application/vnd.openxmlformats-officedocument.presentationml.tags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8" r:id="rId3"/>
    <p:sldId id="262" r:id="rId4"/>
    <p:sldId id="260" r:id="rId5"/>
    <p:sldId id="263" r:id="rId6"/>
    <p:sldId id="261" r:id="rId7"/>
    <p:sldId id="277" r:id="rId8"/>
    <p:sldId id="279" r:id="rId9"/>
    <p:sldId id="278" r:id="rId10"/>
    <p:sldId id="276" r:id="rId11"/>
    <p:sldId id="275" r:id="rId12"/>
    <p:sldId id="274" r:id="rId13"/>
    <p:sldId id="273" r:id="rId14"/>
    <p:sldId id="272" r:id="rId15"/>
    <p:sldId id="271" r:id="rId16"/>
    <p:sldId id="267" r:id="rId17"/>
    <p:sldId id="266" r:id="rId18"/>
    <p:sldId id="283" r:id="rId19"/>
    <p:sldId id="290" r:id="rId20"/>
    <p:sldId id="281" r:id="rId21"/>
    <p:sldId id="280" r:id="rId22"/>
    <p:sldId id="284" r:id="rId23"/>
    <p:sldId id="286" r:id="rId24"/>
    <p:sldId id="287" r:id="rId25"/>
    <p:sldId id="288" r:id="rId26"/>
    <p:sldId id="289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82" autoAdjust="0"/>
    <p:restoredTop sz="94660"/>
  </p:normalViewPr>
  <p:slideViewPr>
    <p:cSldViewPr>
      <p:cViewPr varScale="1">
        <p:scale>
          <a:sx n="98" d="100"/>
          <a:sy n="98" d="100"/>
        </p:scale>
        <p:origin x="-51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0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6600" dirty="0" smtClean="0"/>
              <a:t>Процессорное ядро </a:t>
            </a:r>
            <a:br>
              <a:rPr lang="ru-RU" sz="6600" dirty="0" smtClean="0"/>
            </a:br>
            <a:r>
              <a:rPr lang="ru-RU" sz="6600" dirty="0" err="1" smtClean="0"/>
              <a:t>schoolMIPS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1054968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 summer school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результата арифметической операци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запись результата вычислений в регистр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числение адреса следующей инструкции</a:t>
            </a:r>
            <a:endParaRPr lang="en-US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считывание операнда </a:t>
            </a:r>
            <a:r>
              <a:rPr lang="en-US" sz="2800" dirty="0" smtClean="0"/>
              <a:t>2</a:t>
            </a:r>
            <a:r>
              <a:rPr lang="ru-RU" sz="2800" dirty="0" smtClean="0"/>
              <a:t> из регистрового файла</a:t>
            </a:r>
            <a:endParaRPr lang="en-US" sz="2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перанда 2 в арифметико-логическое устройство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add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регистра для записи результата 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запись результата вычислений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srl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передача данных о размере сдвига в арифметико-логическое устройство</a:t>
            </a:r>
            <a:endParaRPr lang="en-US" sz="2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вычисление адреса следующей инструкции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определение необходимости перехода в зависимости от равенства результата нулю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>
                <a:latin typeface="Consolas" pitchFamily="49" charset="0"/>
                <a:cs typeface="Consolas" pitchFamily="49" charset="0"/>
              </a:rPr>
              <a:t>beq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тоговая схема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Микроархитектура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паратная реализация архитектуры в виде схемы</a:t>
            </a:r>
            <a:endParaRPr kumimoji="0" 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оцессор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акт данных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ru-RU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стройство управления</a:t>
            </a: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ru-RU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ует управляющие сигналы для функциональных блоков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85010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/>
            </a:r>
            <a:br>
              <a:rPr lang="ru-RU" sz="3400" dirty="0" smtClean="0"/>
            </a:br>
            <a:r>
              <a:rPr lang="ru-RU" sz="3400" dirty="0" smtClean="0"/>
              <a:t>Арифметико-логическое устройство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23528" y="1844824"/>
          <a:ext cx="3600400" cy="4058059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="" xmlns:p14="http://schemas.microsoft.com/office/powerpoint/2010/main" val="244724113"/>
              </p:ext>
            </p:extLst>
          </p:nvPr>
        </p:nvGraphicFramePr>
        <p:xfrm>
          <a:off x="3779912" y="1340768"/>
          <a:ext cx="5040561" cy="428625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ru-RU" sz="3400" dirty="0" smtClean="0"/>
              <a:t>Процессор </a:t>
            </a:r>
            <a:r>
              <a:rPr lang="en-US" sz="3400" dirty="0" err="1" smtClean="0"/>
              <a:t>schoolMIPS</a:t>
            </a:r>
            <a:r>
              <a:rPr lang="en-US" sz="3400" dirty="0" smtClean="0"/>
              <a:t>: </a:t>
            </a:r>
            <a:r>
              <a:rPr lang="ru-RU" sz="3400" dirty="0" smtClean="0"/>
              <a:t>сигналы управления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40963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noProof="0" dirty="0" smtClean="0">
                <a:latin typeface="+mj-lt"/>
                <a:ea typeface="+mj-ea"/>
                <a:cs typeface="+mj-cs"/>
              </a:rPr>
              <a:t>Ваши вопросы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икроархитекту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Возможны несколько аппаратных реализаций одной и той же архитектуры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Одн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Конвейер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IPS</a:t>
            </a:r>
            <a:r>
              <a:rPr lang="ru-RU" dirty="0" smtClean="0"/>
              <a:t> процессор </a:t>
            </a:r>
            <a:r>
              <a:rPr lang="en-US" dirty="0" err="1" smtClean="0"/>
              <a:t>schoolMIP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r>
              <a:rPr lang="ru-RU" dirty="0" err="1" smtClean="0"/>
              <a:t>Однотактная</a:t>
            </a:r>
            <a:r>
              <a:rPr lang="ru-RU" dirty="0" smtClean="0"/>
              <a:t> реализация</a:t>
            </a:r>
          </a:p>
          <a:p>
            <a:r>
              <a:rPr lang="ru-RU" dirty="0" smtClean="0"/>
              <a:t>Отсутствует память данных</a:t>
            </a:r>
          </a:p>
          <a:p>
            <a:r>
              <a:rPr lang="ru-RU" dirty="0" smtClean="0"/>
              <a:t>Словная адресация памяти инструкций</a:t>
            </a:r>
          </a:p>
          <a:p>
            <a:r>
              <a:rPr lang="ru-RU" dirty="0" smtClean="0"/>
              <a:t>Инструкции:</a:t>
            </a:r>
          </a:p>
          <a:p>
            <a:pPr lvl="1"/>
            <a:r>
              <a:rPr lang="en-US" dirty="0" smtClean="0"/>
              <a:t>R-</a:t>
            </a:r>
            <a:r>
              <a:rPr lang="ru-RU" dirty="0" smtClean="0"/>
              <a:t>типа </a:t>
            </a:r>
            <a:r>
              <a:rPr lang="en-US" dirty="0" smtClean="0"/>
              <a:t>(</a:t>
            </a:r>
            <a:r>
              <a:rPr lang="ru-RU" dirty="0" smtClean="0"/>
              <a:t>оба аргумента хранятся в регистрах)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один из аргументов - константа):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</a:t>
            </a:r>
            <a:r>
              <a:rPr lang="ru-RU" dirty="0" smtClean="0"/>
              <a:t>типа (инструкции ветвления): </a:t>
            </a:r>
            <a:br>
              <a:rPr lang="ru-RU" dirty="0" smtClean="0"/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dirty="0" smtClean="0"/>
              <a:t>Архитектурное состоя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</a:t>
            </a:r>
            <a:r>
              <a:rPr lang="ru-RU" dirty="0" err="1" smtClean="0"/>
              <a:t>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памяти (команд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данных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Элементы, хранящие состояние MIP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066" imgH="97875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Выборка (считывание) инструкции </a:t>
            </a:r>
            <a:r>
              <a:rPr lang="en-US" sz="2800" dirty="0" err="1" smtClean="0">
                <a:latin typeface="Courier" pitchFamily="49" charset="0"/>
              </a:rPr>
              <a:t>addiu</a:t>
            </a:r>
            <a:r>
              <a:rPr lang="uk-UA" sz="2800" dirty="0" smtClean="0"/>
              <a:t> </a:t>
            </a:r>
            <a:r>
              <a:rPr lang="ru-RU" sz="2800" dirty="0" smtClean="0"/>
              <a:t>из памяти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</a:t>
            </a:r>
            <a:r>
              <a:rPr lang="en-US" sz="2800" b="1" dirty="0" smtClean="0">
                <a:solidFill>
                  <a:schemeClr val="accent1"/>
                </a:solidFill>
              </a:rPr>
              <a:t>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считывание операндов-источников из регистрового файла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ru-RU" sz="3600" dirty="0" smtClean="0"/>
              <a:t>Процессор </a:t>
            </a:r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ru-RU" sz="3600" dirty="0" smtClean="0"/>
              <a:t>инструкция </a:t>
            </a:r>
            <a:r>
              <a:rPr lang="en-US" sz="3600" dirty="0" err="1" smtClean="0"/>
              <a:t>addiu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b="1" dirty="0" smtClean="0">
                <a:solidFill>
                  <a:schemeClr val="accent1"/>
                </a:solidFill>
              </a:rPr>
              <a:t>Шаг 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ru-RU" sz="2800" dirty="0" smtClean="0"/>
              <a:t>расширение 16-битной константы до 32-х разрядов битом знака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1</TotalTime>
  <Words>807</Words>
  <Application>Microsoft Office PowerPoint</Application>
  <PresentationFormat>Экран (4:3)</PresentationFormat>
  <Paragraphs>287</Paragraphs>
  <Slides>2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6</vt:i4>
      </vt:variant>
    </vt:vector>
  </HeadingPairs>
  <TitlesOfParts>
    <vt:vector size="30" baseType="lpstr">
      <vt:lpstr>Тема Office</vt:lpstr>
      <vt:lpstr>VISIO</vt:lpstr>
      <vt:lpstr>Visio</vt:lpstr>
      <vt:lpstr>Документ Microsoft Office Visio</vt:lpstr>
      <vt:lpstr>Процессорное ядро  schoolMIPS</vt:lpstr>
      <vt:lpstr>Введение</vt:lpstr>
      <vt:lpstr>Микроархитектура</vt:lpstr>
      <vt:lpstr>MIPS процессор schoolMIPS</vt:lpstr>
      <vt:lpstr>Архитектурное состояние</vt:lpstr>
      <vt:lpstr>Элементы, хранящие состояние MIPS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iu</vt:lpstr>
      <vt:lpstr>Процессор schoolMIPS: инструкция addu</vt:lpstr>
      <vt:lpstr>Процессор schoolMIPS: инструкция addu</vt:lpstr>
      <vt:lpstr>Процессор schoolMIPS: инструкция addu</vt:lpstr>
      <vt:lpstr>Процессор schoolMIPS: инструкция srl</vt:lpstr>
      <vt:lpstr>Процессор schoolMIPS: инструкция beq</vt:lpstr>
      <vt:lpstr>Процессор schoolMIPS: инструкция beq</vt:lpstr>
      <vt:lpstr>Процессор schoolMIPS: итоговая схема</vt:lpstr>
      <vt:lpstr>Процессор schoolMIPS:  Арифметико-логическое устройство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Процессор schoolMIPS: сигналы управления</vt:lpstr>
      <vt:lpstr>Слайд 2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284</cp:revision>
  <dcterms:created xsi:type="dcterms:W3CDTF">2017-07-07T14:07:24Z</dcterms:created>
  <dcterms:modified xsi:type="dcterms:W3CDTF">2017-07-10T08:24:02Z</dcterms:modified>
</cp:coreProperties>
</file>